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C111C" w:rsidRDefault="001C111C" w:rsidP="001C111C">
      <w:pPr>
        <w:pStyle w:val="a3"/>
        <w:spacing w:line="400" w:lineRule="exact"/>
        <w:ind w:firstLineChars="0" w:firstLine="0"/>
        <w:rPr>
          <w:rFonts w:ascii="仿宋_GB2312" w:eastAsia="仿宋_GB2312"/>
          <w:sz w:val="32"/>
          <w:szCs w:val="32"/>
        </w:rPr>
      </w:pPr>
      <w:r w:rsidRPr="00A70B54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10.35pt;margin-top:30.15pt;width:415.25pt;height:391.8pt;z-index:251660288">
            <v:imagedata r:id="rId4" o:title=""/>
            <w10:wrap type="square"/>
          </v:shape>
          <o:OLEObject Type="Embed" ProgID="Visio.Drawing.11" ShapeID="_x0000_s1027" DrawAspect="Content" ObjectID="_1543149058" r:id="rId5"/>
        </w:pict>
      </w:r>
    </w:p>
    <w:sectPr w:rsidR="001C111C" w:rsidSect="00A50A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93315A"/>
    <w:rsid w:val="0016211B"/>
    <w:rsid w:val="001C111C"/>
    <w:rsid w:val="00434DCE"/>
    <w:rsid w:val="007B7A13"/>
    <w:rsid w:val="0093315A"/>
    <w:rsid w:val="00A50A5F"/>
    <w:rsid w:val="00B1073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111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3315A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0</Words>
  <Characters>1</Characters>
  <Application>Microsoft Office Word</Application>
  <DocSecurity>0</DocSecurity>
  <Lines>1</Lines>
  <Paragraphs>1</Paragraphs>
  <ScaleCrop>false</ScaleCrop>
  <Company>Microsoft</Company>
  <LinksUpToDate>false</LinksUpToDate>
  <CharactersWithSpaces>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16-12-13T07:44:00Z</dcterms:created>
  <dcterms:modified xsi:type="dcterms:W3CDTF">2016-12-13T07:44:00Z</dcterms:modified>
</cp:coreProperties>
</file>